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5406" w:rsidRPr="00676690" w:rsidRDefault="00C12DD4" w:rsidP="00A15406">
      <w:pPr>
        <w:rPr>
          <w:rFonts w:ascii="Times New Roman" w:hAnsi="Times New Roman" w:cs="Times New Roman"/>
          <w:sz w:val="28"/>
          <w:szCs w:val="28"/>
          <w:lang w:val="en-GB"/>
        </w:rPr>
      </w:pPr>
      <w:r w:rsidRPr="00676690">
        <w:rPr>
          <w:rFonts w:ascii="Times New Roman" w:hAnsi="Times New Roman" w:cs="Times New Roman"/>
          <w:sz w:val="28"/>
          <w:szCs w:val="28"/>
        </w:rPr>
        <w:t>Таблица 2</w:t>
      </w:r>
      <w:r w:rsidR="00A15406" w:rsidRPr="00676690">
        <w:rPr>
          <w:rFonts w:ascii="Times New Roman" w:hAnsi="Times New Roman" w:cs="Times New Roman"/>
          <w:sz w:val="28"/>
          <w:szCs w:val="28"/>
        </w:rPr>
        <w:t xml:space="preserve">.1 ― Назначение стандартных утилит </w:t>
      </w:r>
      <w:r w:rsidR="005603CE"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6F6B21">
        <w:tc>
          <w:tcPr>
            <w:tcW w:w="4672" w:type="dxa"/>
          </w:tcPr>
          <w:p w:rsidR="00190D1A" w:rsidRPr="00676690" w:rsidRDefault="00190D1A" w:rsidP="00190D1A">
            <w:pPr>
              <w:spacing w:after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Утилита</w:t>
            </w:r>
          </w:p>
        </w:tc>
        <w:tc>
          <w:tcPr>
            <w:tcW w:w="4673" w:type="dxa"/>
          </w:tcPr>
          <w:p w:rsidR="00190D1A" w:rsidRPr="00676690" w:rsidRDefault="00190D1A" w:rsidP="00190D1A">
            <w:pPr>
              <w:tabs>
                <w:tab w:val="center" w:pos="2228"/>
              </w:tabs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</w:t>
            </w:r>
            <w:proofErr w:type="spellEnd"/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 списка файлов и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на экран текущ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зволяет перейти из текущего каталога в указанный. Если запустить без параметров - возвращает в домашний каталог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4673" w:type="dxa"/>
          </w:tcPr>
          <w:p w:rsidR="00A15406" w:rsidRPr="00676690" w:rsidRDefault="00F43D02" w:rsidP="00190D1A">
            <w:pPr>
              <w:tabs>
                <w:tab w:val="left" w:pos="972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ние новых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uch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; если аргументы не использованы, то создание фай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p</w:t>
            </w:r>
            <w:proofErr w:type="spellEnd"/>
          </w:p>
        </w:tc>
        <w:tc>
          <w:tcPr>
            <w:tcW w:w="4673" w:type="dxa"/>
          </w:tcPr>
          <w:p w:rsidR="00A15406" w:rsidRPr="00676690" w:rsidRDefault="00B208A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6" w:history="1">
              <w:r w:rsidR="00F43D02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</w:rPr>
                <w:t>Копирование файлов и каталогов</w:t>
              </w:r>
            </w:hyperlink>
            <w:r w:rsidR="00F43D02" w:rsidRPr="00676690">
              <w:rPr>
                <w:rFonts w:ascii="Times New Roman" w:hAnsi="Times New Roman" w:cs="Times New Roman"/>
                <w:sz w:val="28"/>
                <w:szCs w:val="28"/>
              </w:rPr>
              <w:t>. -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R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ecurs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 или -a (</w:t>
            </w:r>
            <w:proofErr w:type="spellStart"/>
            <w:r w:rsidR="00F43D02" w:rsidRPr="00676690">
              <w:rPr>
                <w:rStyle w:val="a6"/>
                <w:rFonts w:ascii="Times New Roman" w:hAnsi="Times New Roman" w:cs="Times New Roman"/>
                <w:sz w:val="28"/>
                <w:szCs w:val="28"/>
                <w:bdr w:val="none" w:sz="0" w:space="0" w:color="auto" w:frame="1"/>
                <w:shd w:val="clear" w:color="auto" w:fill="FFFFFF"/>
              </w:rPr>
              <w:t>A</w:t>
            </w:r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rchive</w:t>
            </w:r>
            <w:proofErr w:type="spellEnd"/>
            <w:r w:rsidR="00F43D02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v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ремещение или переименование файлов и каталогов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m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даляет файлы и папки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запуск программы от имени другого пользователя (переключение на другого пользователя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идентификатор пользователя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(UID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руководство по определённой команд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полный путь к исполняемому файлу программы. Также может показать путь к исходникам, если они есть в системе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, какие разделы руководств есть для данной команды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уществляет поиск переданной пользователем строки в заголовках страниц руководст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lastRenderedPageBreak/>
              <w:t>cat</w:t>
            </w:r>
          </w:p>
        </w:tc>
        <w:tc>
          <w:tcPr>
            <w:tcW w:w="4673" w:type="dxa"/>
          </w:tcPr>
          <w:p w:rsidR="00A15406" w:rsidRPr="00676690" w:rsidRDefault="001D6AC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ечатает содержимое файла, переданного в параметре, в стандартный вывод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читать длинные тексты, которые не вмещаются на одном экран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водит несколько первы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il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ыдает несколько последних строк из файла (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GB"/>
              </w:rPr>
              <w:t>def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10, -n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tabs>
                <w:tab w:val="left" w:pos="1620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далить из очеред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Меняет группу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proofErr w:type="spellStart"/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,позволяет</w:t>
            </w:r>
            <w:proofErr w:type="spellEnd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менять группы, только тем, кто в ней состоит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4673" w:type="dxa"/>
          </w:tcPr>
          <w:p w:rsidR="00A15406" w:rsidRPr="00676690" w:rsidRDefault="00B208A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7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владельц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файла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4673" w:type="dxa"/>
          </w:tcPr>
          <w:p w:rsidR="00A15406" w:rsidRPr="00676690" w:rsidRDefault="00B208A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8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Изменяет пра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доступа к файлу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создание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архив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архив</w:t>
            </w:r>
            <w:r w:rsidRPr="00676690">
              <w:rPr>
                <w:rStyle w:val="a6"/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ы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 со сжатыми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файлами( .</w:t>
            </w:r>
            <w:proofErr w:type="spellStart"/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звлекает сжатые файлы и удаляет архивный файл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gz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а для сжатия данных без потерь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восстановить оригинальные версии файлов, алгоритм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Барроуза-Уилера</w:t>
            </w:r>
            <w:proofErr w:type="spellEnd"/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ar</w:t>
            </w:r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храняет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shd w:val="clear" w:color="auto" w:fill="FFFFFF"/>
              </w:rPr>
              <w:t>файлы и каталоги в архив</w:t>
            </w:r>
            <w:r w:rsidRPr="00676690">
              <w:rPr>
                <w:rFonts w:ascii="Times New Roman" w:hAnsi="Times New Roman" w:cs="Times New Roman"/>
                <w:b/>
                <w:sz w:val="28"/>
                <w:szCs w:val="28"/>
                <w:shd w:val="clear" w:color="auto" w:fill="FFFFFF"/>
              </w:rPr>
              <w:t> 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 расширением .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tar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="00F0576B"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о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grep</w:t>
            </w:r>
            <w:proofErr w:type="spellEnd"/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4673" w:type="dxa"/>
          </w:tcPr>
          <w:p w:rsidR="00A15406" w:rsidRPr="00676690" w:rsidRDefault="00B208A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hyperlink r:id="rId9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Поиск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 файловой системе, файлах и папках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4673" w:type="dxa"/>
          </w:tcPr>
          <w:p w:rsidR="00A15406" w:rsidRPr="00676690" w:rsidRDefault="00F0576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4673" w:type="dxa"/>
          </w:tcPr>
          <w:p w:rsidR="00A15406" w:rsidRPr="00676690" w:rsidRDefault="00ED7FAD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создаёт синонимы для других команд </w:t>
            </w:r>
            <w:proofErr w:type="spellStart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Linux</w:t>
            </w:r>
            <w:proofErr w:type="spellEnd"/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 То есть вы можете делать новые команды или группы команд, а также переименовывать существующие.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nalias</w:t>
            </w:r>
            <w:proofErr w:type="spellEnd"/>
          </w:p>
        </w:tc>
        <w:tc>
          <w:tcPr>
            <w:tcW w:w="4673" w:type="dxa"/>
          </w:tcPr>
          <w:p w:rsidR="00A15406" w:rsidRPr="00676690" w:rsidRDefault="00715E2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Отмена действий 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alias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op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tabs>
                <w:tab w:val="left" w:pos="1056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 о разделе подкач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f</w:t>
            </w:r>
            <w:proofErr w:type="spellEnd"/>
          </w:p>
        </w:tc>
        <w:tc>
          <w:tcPr>
            <w:tcW w:w="4673" w:type="dxa"/>
          </w:tcPr>
          <w:p w:rsidR="00A15406" w:rsidRPr="00676690" w:rsidRDefault="00B208A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hyperlink r:id="rId10" w:history="1">
              <w:r w:rsidR="00561EAB" w:rsidRPr="00676690">
                <w:rPr>
                  <w:rStyle w:val="a5"/>
                  <w:rFonts w:ascii="Times New Roman" w:hAnsi="Times New Roman" w:cs="Times New Roman"/>
                  <w:color w:val="auto"/>
                  <w:sz w:val="28"/>
                  <w:szCs w:val="28"/>
                  <w:u w:val="none"/>
                  <w:bdr w:val="none" w:sz="0" w:space="0" w:color="auto" w:frame="1"/>
                  <w:shd w:val="clear" w:color="auto" w:fill="FFFFFF"/>
                </w:rPr>
                <w:t>Анализатор дискового пространства</w:t>
              </w:r>
            </w:hyperlink>
            <w:r w:rsidR="00561EAB"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u</w:t>
            </w:r>
          </w:p>
        </w:tc>
        <w:tc>
          <w:tcPr>
            <w:tcW w:w="4673" w:type="dxa"/>
          </w:tcPr>
          <w:p w:rsidR="00A15406" w:rsidRPr="00676690" w:rsidRDefault="00561EAB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ping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 основном используется для проверки доступности удаленного хоста или нет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traceroute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4673" w:type="dxa"/>
          </w:tcPr>
          <w:p w:rsidR="00A15406" w:rsidRPr="00676690" w:rsidRDefault="001527A2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r w:rsidRPr="00676690">
              <w:rPr>
                <w:rStyle w:val="a6"/>
                <w:rFonts w:ascii="Times New Roman" w:hAnsi="Times New Roman" w:cs="Times New Roman"/>
                <w:b w:val="0"/>
                <w:sz w:val="28"/>
                <w:szCs w:val="28"/>
                <w:bdr w:val="none" w:sz="0" w:space="0" w:color="auto" w:frame="1"/>
                <w:shd w:val="clear" w:color="auto" w:fill="FFFFFF"/>
              </w:rPr>
              <w:t>DHCP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A1614" w:rsidRPr="00676690">
              <w:rPr>
                <w:rFonts w:ascii="Times New Roman" w:hAnsi="Times New Roman" w:cs="Times New Roman"/>
                <w:sz w:val="28"/>
                <w:szCs w:val="28"/>
              </w:rPr>
              <w:t>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tabs>
                <w:tab w:val="left" w:pos="1428"/>
              </w:tabs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4673" w:type="dxa"/>
          </w:tcPr>
          <w:p w:rsidR="00A15406" w:rsidRPr="00676690" w:rsidRDefault="00D24C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протокол удаленного управления компьютером (сервера через терминал).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ft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pBdr>
                <w:bottom w:val="single" w:sz="6" w:space="0" w:color="CCCCCC"/>
              </w:pBdr>
              <w:shd w:val="clear" w:color="auto" w:fill="FFFFFF"/>
              <w:spacing w:after="240" w:line="240" w:lineRule="auto"/>
              <w:outlineLvl w:val="0"/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proofErr w:type="gramStart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676690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4673" w:type="dxa"/>
          </w:tcPr>
          <w:p w:rsidR="00A15406" w:rsidRPr="00676690" w:rsidRDefault="001A1614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тилита синхронизации </w:t>
            </w:r>
            <w:proofErr w:type="gram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файлов(</w:t>
            </w:r>
            <w:proofErr w:type="gramEnd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локальная копия, удаленный сервер)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4673" w:type="dxa"/>
          </w:tcPr>
          <w:p w:rsidR="00A15406" w:rsidRPr="00676690" w:rsidRDefault="00A25AFC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Скачать файл</w:t>
            </w:r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>ы</w:t>
            </w: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, взять </w:t>
            </w:r>
            <w:proofErr w:type="spellStart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="001A1614" w:rsidRPr="00676690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</w:p>
        </w:tc>
      </w:tr>
      <w:tr w:rsidR="00676690" w:rsidRPr="00676690" w:rsidTr="006F6B21">
        <w:tc>
          <w:tcPr>
            <w:tcW w:w="4672" w:type="dxa"/>
          </w:tcPr>
          <w:p w:rsidR="00A15406" w:rsidRPr="00676690" w:rsidRDefault="00A15406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4673" w:type="dxa"/>
          </w:tcPr>
          <w:p w:rsidR="00A15406" w:rsidRPr="00676690" w:rsidRDefault="005603CE" w:rsidP="00190D1A">
            <w:pPr>
              <w:spacing w:after="0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6766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676690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</w:p>
        </w:tc>
      </w:tr>
    </w:tbl>
    <w:p w:rsidR="004A0946" w:rsidRPr="00676690" w:rsidRDefault="004A0946" w:rsidP="004A0946">
      <w:pPr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D24C14" w:rsidRPr="00676690" w:rsidRDefault="00D24C14" w:rsidP="004A0946">
      <w:p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Таблица 2.2 ― Переменный окружения среды </w:t>
      </w:r>
      <w:r w:rsidRPr="00676690">
        <w:rPr>
          <w:rFonts w:ascii="Times New Roman" w:hAnsi="Times New Roman" w:cs="Times New Roman"/>
          <w:sz w:val="28"/>
          <w:szCs w:val="28"/>
          <w:lang w:val="en-GB"/>
        </w:rPr>
        <w:t>Linux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еременная окружения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jc w:val="center"/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Описани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$</w:t>
            </w: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ATH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1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PS2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</w:p>
        </w:tc>
      </w:tr>
      <w:tr w:rsidR="00676690" w:rsidRPr="00676690" w:rsidTr="00190D1A">
        <w:tc>
          <w:tcPr>
            <w:tcW w:w="4672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b/>
                <w:noProof/>
                <w:sz w:val="28"/>
                <w:szCs w:val="28"/>
                <w:u w:val="single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val="en-US" w:eastAsia="ru-RU"/>
              </w:rPr>
              <w:t>$IFS</w:t>
            </w:r>
          </w:p>
        </w:tc>
        <w:tc>
          <w:tcPr>
            <w:tcW w:w="4673" w:type="dxa"/>
          </w:tcPr>
          <w:p w:rsidR="00D24C14" w:rsidRPr="00676690" w:rsidRDefault="00D24C14" w:rsidP="00F13727">
            <w:pPr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</w:p>
        </w:tc>
      </w:tr>
    </w:tbl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</w:p>
    <w:p w:rsidR="004A0946" w:rsidRPr="00676690" w:rsidRDefault="004A0946" w:rsidP="004A0946">
      <w:pPr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4A0946" w:rsidRPr="00676690" w:rsidRDefault="004A0946" w:rsidP="004A094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676690">
        <w:rPr>
          <w:rFonts w:ascii="Courier New" w:hAnsi="Courier New" w:cs="Courier New"/>
          <w:b/>
          <w:sz w:val="28"/>
          <w:szCs w:val="28"/>
          <w:u w:val="single"/>
        </w:rPr>
        <w:t>Задание 06.ответьте на следующие вопросы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фреймворк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931A3E" w:rsidRPr="00676690" w:rsidRDefault="00B208AC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11" w:tooltip="Программное обеспечение" w:history="1">
        <w:r w:rsidR="00931A3E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931A3E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676690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ortabl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(</w:t>
      </w:r>
      <w:hyperlink r:id="rId12" w:tooltip="Английский язык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англ.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i/>
          <w:iCs/>
          <w:sz w:val="28"/>
          <w:szCs w:val="28"/>
          <w:shd w:val="clear" w:color="auto" w:fill="FFFFFF"/>
          <w:lang w:val="en"/>
        </w:rPr>
        <w:t>interrupt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13" w:tooltip="Процессор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цессору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о наступлении какого-либо события, требующего немедленного внимания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14" w:tooltip="Код операции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инструкции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в коде </w:t>
      </w:r>
      <w:hyperlink r:id="rId15" w:tooltip="Компьютерная программа" w:history="1">
        <w:r w:rsidRPr="00676690">
          <w:rPr>
            <w:rStyle w:val="a5"/>
            <w:rFonts w:ascii="Times New Roman" w:hAnsi="Times New Roman" w:cs="Times New Roman"/>
            <w:color w:val="auto"/>
            <w:sz w:val="28"/>
            <w:szCs w:val="28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:rsidR="00F0576B" w:rsidRPr="00676690" w:rsidRDefault="00F0576B" w:rsidP="00F0576B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:rsidR="00F0576B" w:rsidRPr="00676690" w:rsidRDefault="00F0576B" w:rsidP="00F0576B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:rsidR="00F0576B" w:rsidRPr="00676690" w:rsidRDefault="00F0576B" w:rsidP="00F0576B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:rsidR="00F0576B" w:rsidRPr="00676690" w:rsidRDefault="00F0576B" w:rsidP="00F0576B">
      <w:pPr>
        <w:pStyle w:val="a4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:rsidR="00F0576B" w:rsidRPr="00676690" w:rsidRDefault="00F0576B" w:rsidP="00F0576B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:rsidR="00F0576B" w:rsidRPr="00676690" w:rsidRDefault="00F0576B" w:rsidP="00F0576B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16" o:title=""/>
          </v:shape>
          <o:OLEObject Type="Embed" ProgID="Visio.Drawing.15" ShapeID="_x0000_i1025" DrawAspect="Content" ObjectID="_1693068494" r:id="rId17"/>
        </w:object>
      </w: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),  поток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ввода (0), поток вывода (1), поток вывода ошибок (2).  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  <w:lang w:val="en-US"/>
        </w:rPr>
        <w:t>tasklist</w:t>
      </w:r>
      <w:proofErr w:type="spellEnd"/>
      <w:proofErr w:type="gram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:rsidR="00F0576B" w:rsidRPr="00676690" w:rsidRDefault="00F0576B" w:rsidP="00F0576B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4A0946" w:rsidRPr="00676690" w:rsidRDefault="004A0946" w:rsidP="004A0946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:rsidR="00F0576B" w:rsidRPr="00676690" w:rsidRDefault="00F0576B" w:rsidP="00F0576B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: HANDLE – идентификатор объекта OS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и запуске OS некоторые процессы (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ядра  процессов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(состояние, приоритет, указатели на другие объекты); есть средства OS позволяющие ее просматривать;</w:t>
      </w:r>
    </w:p>
    <w:p w:rsidR="00F0576B" w:rsidRPr="00676690" w:rsidRDefault="00F0576B" w:rsidP="00F0576B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EF5A66" w:rsidRPr="00676690" w:rsidRDefault="00EF5A66" w:rsidP="00F0576B"/>
    <w:sectPr w:rsidR="00EF5A66" w:rsidRPr="006766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E6A"/>
    <w:rsid w:val="001527A2"/>
    <w:rsid w:val="00190D1A"/>
    <w:rsid w:val="001A1614"/>
    <w:rsid w:val="001D6ACB"/>
    <w:rsid w:val="002C03AF"/>
    <w:rsid w:val="004A0946"/>
    <w:rsid w:val="005603CE"/>
    <w:rsid w:val="00561EAB"/>
    <w:rsid w:val="00676690"/>
    <w:rsid w:val="00715E2C"/>
    <w:rsid w:val="007472A7"/>
    <w:rsid w:val="007C03C8"/>
    <w:rsid w:val="008A7F5A"/>
    <w:rsid w:val="00931A3E"/>
    <w:rsid w:val="00A15406"/>
    <w:rsid w:val="00A25AFC"/>
    <w:rsid w:val="00B208AC"/>
    <w:rsid w:val="00C12DD4"/>
    <w:rsid w:val="00CA2E6A"/>
    <w:rsid w:val="00D24C14"/>
    <w:rsid w:val="00E75B4F"/>
    <w:rsid w:val="00EB084D"/>
    <w:rsid w:val="00ED7FAD"/>
    <w:rsid w:val="00EF5A66"/>
    <w:rsid w:val="00F0576B"/>
    <w:rsid w:val="00F43D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2A385E-80AC-4D56-92C3-CA717B367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75B4F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1A16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75B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4A0946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F43D02"/>
    <w:rPr>
      <w:color w:val="0000FF"/>
      <w:u w:val="single"/>
    </w:rPr>
  </w:style>
  <w:style w:type="character" w:styleId="a6">
    <w:name w:val="Strong"/>
    <w:basedOn w:val="a0"/>
    <w:uiPriority w:val="22"/>
    <w:qFormat/>
    <w:rsid w:val="00F43D02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1A16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7">
    <w:name w:val="Emphasis"/>
    <w:basedOn w:val="a0"/>
    <w:uiPriority w:val="20"/>
    <w:qFormat/>
    <w:rsid w:val="001527A2"/>
    <w:rPr>
      <w:i/>
      <w:iCs/>
    </w:rPr>
  </w:style>
  <w:style w:type="table" w:styleId="-4">
    <w:name w:val="Grid Table 4"/>
    <w:basedOn w:val="a1"/>
    <w:uiPriority w:val="49"/>
    <w:rsid w:val="00D24C1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8">
    <w:name w:val="Grid Table Light"/>
    <w:basedOn w:val="a1"/>
    <w:uiPriority w:val="40"/>
    <w:rsid w:val="00190D1A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39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63152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0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8668054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7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449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14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608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873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losst.ru/komanda-chmod-linux" TargetMode="External"/><Relationship Id="rId13" Type="http://schemas.openxmlformats.org/officeDocument/2006/relationships/hyperlink" Target="https://ru.wikipedia.org/wiki/%D0%9F%D1%80%D0%BE%D1%86%D0%B5%D1%81%D1%81%D0%BE%D1%80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losst.ru/komanda-chown-linux" TargetMode="External"/><Relationship Id="rId12" Type="http://schemas.openxmlformats.org/officeDocument/2006/relationships/hyperlink" Target="https://ru.wikipedia.org/wiki/%D0%90%D0%BD%D0%B3%D0%BB%D0%B8%D0%B9%D1%81%D0%BA%D0%B8%D0%B9_%D1%8F%D0%B7%D1%8B%D0%BA" TargetMode="Externa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1" Type="http://schemas.openxmlformats.org/officeDocument/2006/relationships/customXml" Target="../customXml/item1.xml"/><Relationship Id="rId6" Type="http://schemas.openxmlformats.org/officeDocument/2006/relationships/hyperlink" Target="https://losst.ru/kopirovanie-fajlov-v-linux" TargetMode="External"/><Relationship Id="rId11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10" Type="http://schemas.openxmlformats.org/officeDocument/2006/relationships/hyperlink" Target="https://losst.ru/komanda-df-linux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losst.ru/komanda-find-v-linux" TargetMode="External"/><Relationship Id="rId14" Type="http://schemas.openxmlformats.org/officeDocument/2006/relationships/hyperlink" Target="https://ru.wikipedia.org/wiki/%D0%9A%D0%BE%D0%B4_%D0%BE%D0%BF%D0%B5%D1%80%D0%B0%D1%86%D0%B8%D0%B8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D3E251-AC26-42C2-9BE5-5EA895AC2C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</TotalTime>
  <Pages>8</Pages>
  <Words>1585</Words>
  <Characters>9039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аролина Мерель</dc:creator>
  <cp:keywords/>
  <dc:description/>
  <cp:lastModifiedBy>Каролина Мерель</cp:lastModifiedBy>
  <cp:revision>16</cp:revision>
  <dcterms:created xsi:type="dcterms:W3CDTF">2021-09-04T11:20:00Z</dcterms:created>
  <dcterms:modified xsi:type="dcterms:W3CDTF">2021-09-13T17:02:00Z</dcterms:modified>
</cp:coreProperties>
</file>